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1"/>
  </p:notesMasterIdLst>
  <p:handoutMasterIdLst>
    <p:handoutMasterId r:id="rId12"/>
  </p:handoutMasterIdLst>
  <p:sldIdLst>
    <p:sldId id="625" r:id="rId3"/>
    <p:sldId id="600" r:id="rId4"/>
    <p:sldId id="626" r:id="rId5"/>
    <p:sldId id="632" r:id="rId6"/>
    <p:sldId id="627" r:id="rId7"/>
    <p:sldId id="628" r:id="rId8"/>
    <p:sldId id="629" r:id="rId9"/>
    <p:sldId id="630" r:id="rId10"/>
  </p:sldIdLst>
  <p:sldSz cx="12190413" cy="6859588"/>
  <p:notesSz cx="6858000" cy="9144000"/>
  <p:custDataLst>
    <p:tags r:id="rId13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CC"/>
    <a:srgbClr val="660033"/>
    <a:srgbClr val="9900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ags" Target="tags/tag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1904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438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2045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2619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66188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4042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7184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7707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高精度计算</a:t>
            </a:r>
            <a:endParaRPr lang="zh-CN" altLang="en-US" sz="9600" b="1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169979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加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854274" y="1125538"/>
            <a:ext cx="912735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精度加法的原理：以字符串的形式接收高精度数，将其转换为数字后逆序存储在数组中，从低位到高位模拟高精度加法运算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785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加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73386"/>
            <a:ext cx="9114504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接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收和存储数据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进行加法运算时可能会有进位，若将最高位存储在数组首部，则无法存储进位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采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逆序存储，在数组尾部存储高精度数的高位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可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将进位追加存储在数组尾部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，用字符串接收高精度数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1=“93825456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9359500"/>
              </p:ext>
            </p:extLst>
          </p:nvPr>
        </p:nvGraphicFramePr>
        <p:xfrm>
          <a:off x="1702718" y="4545826"/>
          <a:ext cx="7200800" cy="913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3219444" imgH="409590" progId="Visio.Drawing.15">
                  <p:embed/>
                </p:oleObj>
              </mc:Choice>
              <mc:Fallback>
                <p:oleObj name="Visio" r:id="rId4" imgW="3219444" imgH="4095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718" y="4545826"/>
                        <a:ext cx="7200800" cy="913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844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加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73386"/>
            <a:ext cx="950505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理进位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进行加法运算时，从低位到高位依次处理每位数字，若两个数的当前位与进位相加大于或等于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向高位进位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，求解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3 825 456+8 542 639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步骤如下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将两个数分别逆序存储在数组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772591"/>
              </p:ext>
            </p:extLst>
          </p:nvPr>
        </p:nvGraphicFramePr>
        <p:xfrm>
          <a:off x="2278782" y="4322609"/>
          <a:ext cx="6480720" cy="1519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3228899" imgH="743040" progId="Visio.Drawing.15">
                  <p:embed/>
                </p:oleObj>
              </mc:Choice>
              <mc:Fallback>
                <p:oleObj name="Visio" r:id="rId4" imgW="3228899" imgH="7430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782" y="4322609"/>
                        <a:ext cx="6480720" cy="1519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770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加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262558" y="969956"/>
            <a:ext cx="993710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从低位到高位依次处理每位数字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结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果存储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。</a:t>
            </a:r>
          </a:p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第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：初始时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]=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累加当前位的数字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+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+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= 0+6+9=15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=15%10=5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将进位存入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]=15/10=1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475416"/>
              </p:ext>
            </p:extLst>
          </p:nvPr>
        </p:nvGraphicFramePr>
        <p:xfrm>
          <a:off x="2122785" y="3708053"/>
          <a:ext cx="6216650" cy="2298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3228899" imgH="1190700" progId="Visio.Drawing.15">
                  <p:embed/>
                </p:oleObj>
              </mc:Choice>
              <mc:Fallback>
                <p:oleObj name="Visio" r:id="rId4" imgW="3228899" imgH="119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785" y="3708053"/>
                        <a:ext cx="6216650" cy="22982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5505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加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75127"/>
            <a:ext cx="912735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第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 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：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累加当前位的数字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]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]+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]+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]=1+9+0=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0%10=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将进位存入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9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9]=10/10=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endParaRPr lang="en-US" altLang="zh-CN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处理完毕，从高位到低位依次输出答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案，即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93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 456+8 542 639 = 102 368 095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176966"/>
              </p:ext>
            </p:extLst>
          </p:nvPr>
        </p:nvGraphicFramePr>
        <p:xfrm>
          <a:off x="2494806" y="2853730"/>
          <a:ext cx="5616624" cy="2076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3228899" imgH="1190700" progId="Visio.Drawing.15">
                  <p:embed/>
                </p:oleObj>
              </mc:Choice>
              <mc:Fallback>
                <p:oleObj name="Visio" r:id="rId4" imgW="3228899" imgH="119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4806" y="2853730"/>
                        <a:ext cx="5616624" cy="2076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9961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加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854274" y="1125538"/>
            <a:ext cx="963342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训练</a:t>
            </a:r>
            <a:r>
              <a:rPr lang="en-US" altLang="zh-CN" sz="280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 A+B Problem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目描述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60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用高精度加法求解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+b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,b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800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不用考虑负数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b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解：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题是高精度加法模板题，直接采用高精度加法求解即可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0710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加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1071884"/>
            <a:ext cx="9127358" cy="3888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算法设计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以字符串的形式接收高精度数，将其转换为数字后逆序存储在数组中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从低位到高位模拟高精度加法运算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加法运算结果的最大长度可能为两个数的长度最大值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高位到低位依次输出答案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3703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14</TotalTime>
  <Words>666</Words>
  <Application>Microsoft Office PowerPoint</Application>
  <PresentationFormat>自定义</PresentationFormat>
  <Paragraphs>42</Paragraphs>
  <Slides>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4" baseType="lpstr">
      <vt:lpstr>方正姚体</vt:lpstr>
      <vt:lpstr>黑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Trebuchet MS</vt:lpstr>
      <vt:lpstr>Wingdings</vt:lpstr>
      <vt:lpstr>Wingdings 3</vt:lpstr>
      <vt:lpstr>Office 主题</vt:lpstr>
      <vt:lpstr>平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02</cp:revision>
  <dcterms:created xsi:type="dcterms:W3CDTF">2015-04-23T03:04:00Z</dcterms:created>
  <dcterms:modified xsi:type="dcterms:W3CDTF">2024-09-20T10:1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